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"/>
  </p:notesMasterIdLst>
  <p:sldIdLst>
    <p:sldId id="300" r:id="rId2"/>
    <p:sldId id="301" r:id="rId3"/>
    <p:sldId id="302" r:id="rId4"/>
    <p:sldId id="303" r:id="rId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A2F8C"/>
    <a:srgbClr val="006600"/>
    <a:srgbClr val="9A4D00"/>
    <a:srgbClr val="CC99FF"/>
    <a:srgbClr val="FFFFFF"/>
    <a:srgbClr val="CC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20"/>
    <p:restoredTop sz="94660"/>
  </p:normalViewPr>
  <p:slideViewPr>
    <p:cSldViewPr snapToGrid="0">
      <p:cViewPr>
        <p:scale>
          <a:sx n="100" d="100"/>
          <a:sy n="100" d="100"/>
        </p:scale>
        <p:origin x="-352" y="-229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3DAD3D-970E-4DAE-952D-400F020AA42F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D81512-1FAC-4195-A9E4-C1B8AEB89F3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40287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7519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6440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89638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35757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496835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894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295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3267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20722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87175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94757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8281371" y="6225702"/>
            <a:ext cx="2994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SINGHUA  UNIVERSITY</a:t>
            </a:r>
            <a:endParaRPr lang="zh-CN" altLang="en-US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9" y="476"/>
            <a:ext cx="12190831" cy="6857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4171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动语义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11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1106390"/>
              </p:ext>
            </p:extLst>
          </p:nvPr>
        </p:nvGraphicFramePr>
        <p:xfrm>
          <a:off x="1152144" y="1772103"/>
          <a:ext cx="9417786" cy="3567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5" imgW="7244451" imgH="2744460" progId="Visio.Drawing.11">
                  <p:embed/>
                </p:oleObj>
              </mc:Choice>
              <mc:Fallback>
                <p:oleObj name="Visio" r:id="rId5" imgW="7244451" imgH="2744460" progId="Visio.Drawing.11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2144" y="1772103"/>
                        <a:ext cx="9417786" cy="35677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2528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动语义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568706" y="1651084"/>
            <a:ext cx="7786807" cy="2959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值与右值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值引用与右值引用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动赋值与移动构造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动语义重载</a:t>
            </a:r>
          </a:p>
        </p:txBody>
      </p:sp>
    </p:spTree>
    <p:extLst>
      <p:ext uri="{BB962C8B-B14F-4D97-AF65-F5344CB8AC3E}">
        <p14:creationId xmlns:p14="http://schemas.microsoft.com/office/powerpoint/2010/main" val="341300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左值与右值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560040"/>
            <a:ext cx="8581134" cy="42288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8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始</a:t>
            </a: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：可以出现在赋值号左边或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右边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右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：只能出现在赋值号右边</a:t>
            </a:r>
          </a:p>
          <a:p>
            <a:pPr>
              <a:lnSpc>
                <a:spcPct val="120000"/>
              </a:lnSpc>
            </a:pPr>
            <a:r>
              <a:rPr lang="en-US" altLang="zh-CN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++</a:t>
            </a: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：用于标识非临时对象或非成员函数的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右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：用于标识临时对象的表达式或与任何对象无关的值（纯右值），或者用于标识即将失效的对象的表达式（失效值）</a:t>
            </a:r>
          </a:p>
          <a:p>
            <a:pPr>
              <a:lnSpc>
                <a:spcPct val="12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56850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082348" cy="830997"/>
            <a:chOff x="734568" y="424635"/>
            <a:chExt cx="508234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左值引用与右值引用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348885"/>
            <a:ext cx="8581134" cy="46344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值引用：</a:t>
            </a:r>
            <a:r>
              <a:rPr lang="en-US" altLang="zh-CN" sz="28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右值引用：</a:t>
            </a:r>
            <a:r>
              <a:rPr lang="en-US" altLang="zh-CN" sz="28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&amp;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深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拷贝需要频繁分配和释放内存，效率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较低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动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义的目的：所有权移交，不需要重新构造和析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构造函数兼容，移动语义必须为引用，而不能是指针或普通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普通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用传递左值，以允许函数内部修改目标数据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分左值引用，实现移动语义时必须传递右值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用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证能够修改目标数据对象，在函数内部必须将右值引用作为左值引用对待</a:t>
            </a:r>
          </a:p>
        </p:txBody>
      </p:sp>
    </p:spTree>
    <p:extLst>
      <p:ext uri="{BB962C8B-B14F-4D97-AF65-F5344CB8AC3E}">
        <p14:creationId xmlns:p14="http://schemas.microsoft.com/office/powerpoint/2010/main" val="557522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88</TotalTime>
  <Words>219</Words>
  <Application>Microsoft Office PowerPoint</Application>
  <PresentationFormat>自定义</PresentationFormat>
  <Paragraphs>26</Paragraphs>
  <Slides>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</vt:i4>
      </vt:variant>
    </vt:vector>
  </HeadingPairs>
  <TitlesOfParts>
    <vt:vector size="6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SL</dc:creator>
  <cp:lastModifiedBy>qiaolin</cp:lastModifiedBy>
  <cp:revision>198</cp:revision>
  <dcterms:created xsi:type="dcterms:W3CDTF">2015-06-24T00:43:17Z</dcterms:created>
  <dcterms:modified xsi:type="dcterms:W3CDTF">2015-11-22T17:44:12Z</dcterms:modified>
</cp:coreProperties>
</file>